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204"/>
        <w:gridCol w:w="1985"/>
        <w:gridCol w:w="1275"/>
        <w:gridCol w:w="2410"/>
        <w:gridCol w:w="992"/>
        <w:gridCol w:w="1587"/>
      </w:tblGrid>
      <w:tr w:rsidR="00487972" w:rsidRPr="00487972" w:rsidTr="00E443C7">
        <w:trPr>
          <w:jc w:val="center"/>
        </w:trPr>
        <w:tc>
          <w:tcPr>
            <w:tcW w:w="1204" w:type="dxa"/>
          </w:tcPr>
          <w:p w:rsidR="00487972" w:rsidRPr="00487972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487972">
              <w:rPr>
                <w:rFonts w:cs="Traditional Arabic" w:hint="cs"/>
                <w:b/>
                <w:bCs/>
                <w:sz w:val="24"/>
                <w:szCs w:val="24"/>
                <w:rtl/>
              </w:rPr>
              <w:t>رقم الاجتماع</w:t>
            </w:r>
          </w:p>
        </w:tc>
        <w:tc>
          <w:tcPr>
            <w:tcW w:w="1985" w:type="dxa"/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نوع الاجتماع</w:t>
            </w:r>
          </w:p>
        </w:tc>
        <w:tc>
          <w:tcPr>
            <w:tcW w:w="1275" w:type="dxa"/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يوم</w:t>
            </w:r>
          </w:p>
        </w:tc>
        <w:tc>
          <w:tcPr>
            <w:tcW w:w="2410" w:type="dxa"/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اريخ</w:t>
            </w:r>
          </w:p>
        </w:tc>
        <w:tc>
          <w:tcPr>
            <w:tcW w:w="992" w:type="dxa"/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ساعة</w:t>
            </w:r>
          </w:p>
        </w:tc>
        <w:tc>
          <w:tcPr>
            <w:tcW w:w="1587" w:type="dxa"/>
          </w:tcPr>
          <w:p w:rsidR="00487972" w:rsidRPr="00582894" w:rsidRDefault="00487972" w:rsidP="00487972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قاعة</w:t>
            </w:r>
          </w:p>
        </w:tc>
      </w:tr>
      <w:tr w:rsidR="00487972" w:rsidRPr="00003E6F" w:rsidTr="00E443C7">
        <w:trPr>
          <w:jc w:val="center"/>
        </w:trPr>
        <w:tc>
          <w:tcPr>
            <w:tcW w:w="1204" w:type="dxa"/>
          </w:tcPr>
          <w:p w:rsidR="00487972" w:rsidRDefault="00487972" w:rsidP="00DC6FD3">
            <w:pPr>
              <w:rPr>
                <w:rFonts w:cs="Traditional Arabic"/>
                <w:rtl/>
              </w:rPr>
            </w:pPr>
          </w:p>
        </w:tc>
        <w:tc>
          <w:tcPr>
            <w:tcW w:w="1985" w:type="dxa"/>
          </w:tcPr>
          <w:p w:rsidR="00487972" w:rsidRDefault="00487972" w:rsidP="00C34B2D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 w:rsidRPr="00487972">
              <w:rPr>
                <w:rFonts w:cs="Traditional Arabic" w:hint="cs"/>
                <w:sz w:val="24"/>
                <w:szCs w:val="24"/>
              </w:rPr>
              <w:sym w:font="Wingdings" w:char="F071"/>
            </w:r>
            <w:r w:rsidR="00C34B2D">
              <w:rPr>
                <w:rFonts w:cs="Traditional Arabic" w:hint="cs"/>
                <w:sz w:val="24"/>
                <w:szCs w:val="24"/>
                <w:rtl/>
              </w:rPr>
              <w:t xml:space="preserve">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دوري </w:t>
            </w:r>
            <w:r w:rsidRPr="00487972">
              <w:rPr>
                <w:rFonts w:cs="Traditional Arabic" w:hint="cs"/>
                <w:sz w:val="24"/>
                <w:szCs w:val="24"/>
              </w:rPr>
              <w:sym w:font="Wingdings" w:char="F071"/>
            </w:r>
            <w:r w:rsidR="00C34B2D">
              <w:rPr>
                <w:rFonts w:cs="Traditional Arabic" w:hint="cs"/>
                <w:sz w:val="24"/>
                <w:szCs w:val="24"/>
                <w:rtl/>
              </w:rPr>
              <w:t xml:space="preserve">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طارئ</w:t>
            </w:r>
          </w:p>
        </w:tc>
        <w:tc>
          <w:tcPr>
            <w:tcW w:w="1275" w:type="dxa"/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410" w:type="dxa"/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992" w:type="dxa"/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587" w:type="dxa"/>
          </w:tcPr>
          <w:p w:rsidR="00487972" w:rsidRDefault="00487972" w:rsidP="00DC6FD3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:rsidR="00821FBA" w:rsidRPr="00821FBA" w:rsidRDefault="00821FBA" w:rsidP="006D576E">
      <w:pPr>
        <w:rPr>
          <w:rFonts w:cs="Traditional Arabic"/>
          <w:b/>
          <w:bCs/>
          <w:sz w:val="18"/>
          <w:szCs w:val="18"/>
          <w:rtl/>
        </w:rPr>
      </w:pPr>
    </w:p>
    <w:p w:rsidR="00487972" w:rsidRDefault="006D576E" w:rsidP="006D576E">
      <w:pPr>
        <w:rPr>
          <w:rFonts w:cs="Traditional Arabic"/>
          <w:b/>
          <w:bCs/>
          <w:sz w:val="32"/>
          <w:szCs w:val="32"/>
          <w:rtl/>
        </w:rPr>
      </w:pPr>
      <w:r>
        <w:rPr>
          <w:rFonts w:cs="Traditional Arabic" w:hint="cs"/>
          <w:b/>
          <w:bCs/>
          <w:sz w:val="32"/>
          <w:szCs w:val="32"/>
          <w:rtl/>
        </w:rPr>
        <w:t>بنود الاجتماع :</w:t>
      </w:r>
    </w:p>
    <w:p w:rsidR="00487972" w:rsidRPr="00821FBA" w:rsidRDefault="00487972" w:rsidP="00487972">
      <w:pPr>
        <w:jc w:val="center"/>
        <w:rPr>
          <w:rFonts w:cs="Traditional Arabic"/>
          <w:b/>
          <w:bCs/>
          <w:sz w:val="6"/>
          <w:szCs w:val="6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6D576E" w:rsidRPr="00003E6F" w:rsidTr="00E443C7">
        <w:trPr>
          <w:jc w:val="center"/>
        </w:trPr>
        <w:tc>
          <w:tcPr>
            <w:tcW w:w="637" w:type="dxa"/>
          </w:tcPr>
          <w:p w:rsidR="006D576E" w:rsidRPr="00003E6F" w:rsidRDefault="006D576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</w:t>
            </w:r>
          </w:p>
        </w:tc>
        <w:tc>
          <w:tcPr>
            <w:tcW w:w="5245" w:type="dxa"/>
          </w:tcPr>
          <w:p w:rsidR="006D576E" w:rsidRPr="00003E6F" w:rsidRDefault="006D576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بنود الاجتماع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6D576E" w:rsidRPr="00003E6F" w:rsidRDefault="006D576E" w:rsidP="00386901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6D576E" w:rsidRPr="00003E6F" w:rsidRDefault="006D576E" w:rsidP="00582894">
            <w:pPr>
              <w:spacing w:before="80" w:after="8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وصيات</w:t>
            </w:r>
          </w:p>
        </w:tc>
      </w:tr>
    </w:tbl>
    <w:p w:rsidR="00C96CB0" w:rsidRPr="00821FBA" w:rsidRDefault="00C96CB0">
      <w:pPr>
        <w:rPr>
          <w:sz w:val="24"/>
          <w:szCs w:val="24"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C96CB0" w:rsidRPr="006D576E" w:rsidTr="00E443C7">
        <w:trPr>
          <w:jc w:val="center"/>
        </w:trPr>
        <w:tc>
          <w:tcPr>
            <w:tcW w:w="637" w:type="dxa"/>
            <w:vMerge w:val="restart"/>
          </w:tcPr>
          <w:p w:rsidR="00C96CB0" w:rsidRPr="006D576E" w:rsidRDefault="00C96CB0" w:rsidP="006D576E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6D576E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1</w:t>
            </w:r>
          </w:p>
        </w:tc>
        <w:tc>
          <w:tcPr>
            <w:tcW w:w="5245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توصيات الاجتماع السابق ومدى فاعلية التنفيذ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6D576E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6D576E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6D576E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6D576E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6D576E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6D576E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6D576E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6D576E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6D576E" w:rsidRPr="00821FBA" w:rsidRDefault="006D576E">
      <w:pPr>
        <w:rPr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C96CB0" w:rsidRPr="006D576E" w:rsidTr="00E443C7">
        <w:trPr>
          <w:jc w:val="center"/>
        </w:trPr>
        <w:tc>
          <w:tcPr>
            <w:tcW w:w="637" w:type="dxa"/>
            <w:vMerge w:val="restart"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2</w:t>
            </w:r>
          </w:p>
        </w:tc>
        <w:tc>
          <w:tcPr>
            <w:tcW w:w="5245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نتائج التدقيق ( السابقة ) 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C96CB0" w:rsidRPr="00821FBA" w:rsidRDefault="00C96CB0">
      <w:pPr>
        <w:rPr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C96CB0" w:rsidRPr="006D576E" w:rsidTr="00E443C7">
        <w:trPr>
          <w:jc w:val="center"/>
        </w:trPr>
        <w:tc>
          <w:tcPr>
            <w:tcW w:w="637" w:type="dxa"/>
            <w:vMerge w:val="restart"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3</w:t>
            </w:r>
          </w:p>
        </w:tc>
        <w:tc>
          <w:tcPr>
            <w:tcW w:w="5245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تغذية الراجعة من العميل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C96CB0" w:rsidRPr="00821FBA" w:rsidRDefault="00C96CB0">
      <w:pPr>
        <w:rPr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C96CB0" w:rsidRPr="006D576E" w:rsidTr="00E443C7">
        <w:trPr>
          <w:jc w:val="center"/>
        </w:trPr>
        <w:tc>
          <w:tcPr>
            <w:tcW w:w="637" w:type="dxa"/>
            <w:vMerge w:val="restart"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4</w:t>
            </w:r>
          </w:p>
        </w:tc>
        <w:tc>
          <w:tcPr>
            <w:tcW w:w="5245" w:type="dxa"/>
          </w:tcPr>
          <w:p w:rsidR="00C96CB0" w:rsidRPr="006D576E" w:rsidRDefault="00C96CB0" w:rsidP="00816F7B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أداء وفاعلية أهداف </w:t>
            </w:r>
            <w:r w:rsidR="00816F7B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نظام إدارة الجودة</w:t>
            </w: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والأنشطة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C96CB0" w:rsidRDefault="00C96CB0">
      <w:pPr>
        <w:rPr>
          <w:rtl/>
        </w:rPr>
      </w:pPr>
    </w:p>
    <w:p w:rsidR="00821FBA" w:rsidRDefault="00821FBA">
      <w:pPr>
        <w:rPr>
          <w:rtl/>
        </w:rPr>
      </w:pPr>
    </w:p>
    <w:p w:rsidR="00821FBA" w:rsidRPr="00C96CB0" w:rsidRDefault="00821FBA">
      <w:pPr>
        <w:rPr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C96CB0" w:rsidRPr="006D576E" w:rsidTr="00E443C7">
        <w:trPr>
          <w:jc w:val="center"/>
        </w:trPr>
        <w:tc>
          <w:tcPr>
            <w:tcW w:w="637" w:type="dxa"/>
            <w:vMerge w:val="restart"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lastRenderedPageBreak/>
              <w:t>5</w:t>
            </w:r>
          </w:p>
        </w:tc>
        <w:tc>
          <w:tcPr>
            <w:tcW w:w="5245" w:type="dxa"/>
          </w:tcPr>
          <w:p w:rsidR="00C96CB0" w:rsidRPr="006D576E" w:rsidRDefault="00C96CB0" w:rsidP="00E3326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 w:rsidRPr="00582894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الاجراءات التصحيحية </w:t>
            </w:r>
            <w:r w:rsidR="00816F7B"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وحالات عدم المطابقة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E33264" w:rsidRDefault="00E33264">
      <w:pPr>
        <w:rPr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350165" w:rsidRPr="006D576E" w:rsidTr="00C76FF5">
        <w:trPr>
          <w:jc w:val="center"/>
        </w:trPr>
        <w:tc>
          <w:tcPr>
            <w:tcW w:w="637" w:type="dxa"/>
            <w:vMerge w:val="restart"/>
          </w:tcPr>
          <w:p w:rsidR="00350165" w:rsidRPr="006D576E" w:rsidRDefault="00350165" w:rsidP="0024305F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6</w:t>
            </w:r>
          </w:p>
        </w:tc>
        <w:tc>
          <w:tcPr>
            <w:tcW w:w="5245" w:type="dxa"/>
            <w:vAlign w:val="center"/>
          </w:tcPr>
          <w:p w:rsidR="00350165" w:rsidRPr="00582894" w:rsidRDefault="00350165" w:rsidP="009237EC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غييرات في العوامل الداخلية والخارجية والتي تؤثر على نظام إدارة الجودة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E33264" w:rsidRPr="006D576E" w:rsidTr="0024305F">
        <w:trPr>
          <w:jc w:val="center"/>
        </w:trPr>
        <w:tc>
          <w:tcPr>
            <w:tcW w:w="637" w:type="dxa"/>
            <w:vMerge/>
          </w:tcPr>
          <w:p w:rsidR="00E33264" w:rsidRPr="006D576E" w:rsidRDefault="00E33264" w:rsidP="0024305F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E33264" w:rsidRPr="00582894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E33264" w:rsidRPr="006D576E" w:rsidTr="0024305F">
        <w:trPr>
          <w:jc w:val="center"/>
        </w:trPr>
        <w:tc>
          <w:tcPr>
            <w:tcW w:w="637" w:type="dxa"/>
            <w:vMerge/>
          </w:tcPr>
          <w:p w:rsidR="00E33264" w:rsidRPr="006D576E" w:rsidRDefault="00E33264" w:rsidP="0024305F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E33264" w:rsidRPr="00582894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E33264" w:rsidRPr="006D576E" w:rsidTr="0024305F">
        <w:trPr>
          <w:jc w:val="center"/>
        </w:trPr>
        <w:tc>
          <w:tcPr>
            <w:tcW w:w="637" w:type="dxa"/>
            <w:vMerge/>
          </w:tcPr>
          <w:p w:rsidR="00E33264" w:rsidRPr="006D576E" w:rsidRDefault="00E33264" w:rsidP="0024305F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E33264" w:rsidRPr="00582894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E33264" w:rsidRPr="006D576E" w:rsidTr="0024305F">
        <w:trPr>
          <w:jc w:val="center"/>
        </w:trPr>
        <w:tc>
          <w:tcPr>
            <w:tcW w:w="637" w:type="dxa"/>
            <w:vMerge/>
          </w:tcPr>
          <w:p w:rsidR="00E33264" w:rsidRPr="006D576E" w:rsidRDefault="00E33264" w:rsidP="0024305F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E33264" w:rsidRPr="00582894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E33264" w:rsidRPr="006D576E" w:rsidRDefault="00E33264" w:rsidP="0024305F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E33264" w:rsidRDefault="00E33264">
      <w:pPr>
        <w:rPr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350165" w:rsidRPr="006D576E" w:rsidTr="00E443C7">
        <w:trPr>
          <w:jc w:val="center"/>
        </w:trPr>
        <w:tc>
          <w:tcPr>
            <w:tcW w:w="637" w:type="dxa"/>
            <w:vMerge w:val="restart"/>
          </w:tcPr>
          <w:p w:rsidR="00350165" w:rsidRPr="006D576E" w:rsidRDefault="00350165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7</w:t>
            </w: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كفاية الموارد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C96CB0" w:rsidRPr="006D576E" w:rsidTr="00E443C7">
        <w:trPr>
          <w:jc w:val="center"/>
        </w:trPr>
        <w:tc>
          <w:tcPr>
            <w:tcW w:w="637" w:type="dxa"/>
            <w:vMerge/>
          </w:tcPr>
          <w:p w:rsidR="00C96CB0" w:rsidRPr="006D576E" w:rsidRDefault="00C96CB0" w:rsidP="00DC6FD3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C96CB0" w:rsidRPr="00582894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C96CB0" w:rsidRPr="006D576E" w:rsidRDefault="00C96CB0" w:rsidP="00DC6FD3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C96CB0" w:rsidRPr="00E33264" w:rsidRDefault="00C96CB0">
      <w:pPr>
        <w:rPr>
          <w:sz w:val="8"/>
          <w:szCs w:val="8"/>
          <w:rtl/>
        </w:rPr>
      </w:pPr>
    </w:p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350165" w:rsidRPr="006D576E" w:rsidTr="009237EC">
        <w:trPr>
          <w:jc w:val="center"/>
        </w:trPr>
        <w:tc>
          <w:tcPr>
            <w:tcW w:w="637" w:type="dxa"/>
            <w:vMerge w:val="restart"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8</w:t>
            </w: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فعالية الإجراءات المتخذة لتحديد الفرص والمخاطر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350165" w:rsidRPr="006D576E" w:rsidTr="009237EC">
        <w:trPr>
          <w:jc w:val="center"/>
        </w:trPr>
        <w:tc>
          <w:tcPr>
            <w:tcW w:w="637" w:type="dxa"/>
            <w:vMerge w:val="restart"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9</w:t>
            </w:r>
          </w:p>
        </w:tc>
        <w:tc>
          <w:tcPr>
            <w:tcW w:w="5245" w:type="dxa"/>
          </w:tcPr>
          <w:p w:rsidR="00350165" w:rsidRDefault="00350165" w:rsidP="009237EC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فرص التحسين 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7"/>
        <w:gridCol w:w="5245"/>
        <w:gridCol w:w="283"/>
        <w:gridCol w:w="3402"/>
      </w:tblGrid>
      <w:tr w:rsidR="00350165" w:rsidRPr="006D576E" w:rsidTr="009237EC">
        <w:trPr>
          <w:jc w:val="center"/>
        </w:trPr>
        <w:tc>
          <w:tcPr>
            <w:tcW w:w="637" w:type="dxa"/>
            <w:vMerge w:val="restart"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lastRenderedPageBreak/>
              <w:t>10</w:t>
            </w:r>
          </w:p>
        </w:tc>
        <w:tc>
          <w:tcPr>
            <w:tcW w:w="5245" w:type="dxa"/>
          </w:tcPr>
          <w:p w:rsidR="00350165" w:rsidRDefault="00350165" w:rsidP="009237EC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ا يستجد من أعمال</w:t>
            </w: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  <w:tr w:rsidR="00350165" w:rsidRPr="006D576E" w:rsidTr="009237EC">
        <w:trPr>
          <w:jc w:val="center"/>
        </w:trPr>
        <w:tc>
          <w:tcPr>
            <w:tcW w:w="637" w:type="dxa"/>
            <w:vMerge/>
          </w:tcPr>
          <w:p w:rsidR="00350165" w:rsidRPr="006D576E" w:rsidRDefault="00350165" w:rsidP="009237EC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5245" w:type="dxa"/>
          </w:tcPr>
          <w:p w:rsidR="00350165" w:rsidRPr="00582894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3402" w:type="dxa"/>
          </w:tcPr>
          <w:p w:rsidR="00350165" w:rsidRPr="006D576E" w:rsidRDefault="00350165" w:rsidP="009237EC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p w:rsidR="00350165" w:rsidRDefault="00350165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</w:p>
    <w:p w:rsidR="008D591E" w:rsidRDefault="008D591E" w:rsidP="003013AA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  <w:r w:rsidRPr="008D591E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>وقد انتهى الاجتماع عند الساعة |______| وتم تحرير نموذج رقم</w:t>
      </w:r>
      <w:r w:rsidR="00F6557E">
        <w:rPr>
          <w:rFonts w:ascii="Tahoma" w:hAnsi="Tahoma" w:cs="Traditional Arabic" w:hint="cs"/>
          <w:b/>
          <w:bCs/>
          <w:smallCaps/>
          <w:sz w:val="24"/>
          <w:szCs w:val="24"/>
          <w:rtl/>
          <w:lang w:bidi="ar-KW"/>
        </w:rPr>
        <w:t xml:space="preserve"> </w:t>
      </w:r>
      <w:r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 xml:space="preserve"> </w:t>
      </w:r>
      <w:r w:rsidR="00E33264">
        <w:rPr>
          <w:rFonts w:ascii="Tahoma" w:hAnsi="Tahoma" w:cs="Tahoma"/>
          <w:b/>
          <w:bCs/>
          <w:sz w:val="16"/>
          <w:szCs w:val="16"/>
        </w:rPr>
        <w:t>HITN</w:t>
      </w:r>
      <w:r w:rsidR="003013AA">
        <w:rPr>
          <w:rFonts w:ascii="Tahoma" w:hAnsi="Tahoma" w:cs="Tahoma"/>
          <w:b/>
          <w:bCs/>
          <w:sz w:val="16"/>
          <w:szCs w:val="16"/>
        </w:rPr>
        <w:t>-</w:t>
      </w:r>
      <w:r w:rsidR="00D46368" w:rsidRPr="00D46368">
        <w:rPr>
          <w:rFonts w:ascii="Tahoma" w:hAnsi="Tahoma" w:cs="Tahoma"/>
          <w:b/>
          <w:bCs/>
          <w:sz w:val="16"/>
          <w:szCs w:val="16"/>
        </w:rPr>
        <w:t>QA</w:t>
      </w:r>
      <w:r w:rsidR="00D46368">
        <w:rPr>
          <w:rFonts w:ascii="Tahoma" w:hAnsi="Tahoma" w:cs="Tahoma"/>
          <w:b/>
          <w:bCs/>
          <w:sz w:val="16"/>
          <w:szCs w:val="16"/>
        </w:rPr>
        <w:t>-</w:t>
      </w:r>
      <w:r w:rsidR="00E33264">
        <w:rPr>
          <w:rFonts w:ascii="Tahoma" w:hAnsi="Tahoma" w:cs="Tahoma"/>
          <w:b/>
          <w:bCs/>
          <w:sz w:val="16"/>
          <w:szCs w:val="16"/>
        </w:rPr>
        <w:t>PR03</w:t>
      </w:r>
      <w:r w:rsidR="00C1502C">
        <w:rPr>
          <w:rFonts w:ascii="Tahoma" w:hAnsi="Tahoma" w:cs="Tahoma"/>
          <w:b/>
          <w:bCs/>
          <w:sz w:val="16"/>
          <w:szCs w:val="16"/>
        </w:rPr>
        <w:t>-F</w:t>
      </w:r>
      <w:r w:rsidRPr="005736C7">
        <w:rPr>
          <w:rFonts w:ascii="Tahoma" w:hAnsi="Tahoma" w:cs="Tahoma"/>
          <w:b/>
          <w:bCs/>
          <w:sz w:val="16"/>
          <w:szCs w:val="16"/>
        </w:rPr>
        <w:t>03</w:t>
      </w:r>
      <w:r>
        <w:rPr>
          <w:rFonts w:cs="Traditional Arabic" w:hint="cs"/>
          <w:b/>
          <w:bCs/>
          <w:rtl/>
        </w:rPr>
        <w:t xml:space="preserve"> </w:t>
      </w:r>
      <w:r w:rsidRPr="008D591E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 xml:space="preserve">ليقوم ممثل الإدارة </w:t>
      </w:r>
      <w:r w:rsidR="00440873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 xml:space="preserve">(مكتب </w:t>
      </w:r>
      <w:r w:rsidR="00E33264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>إدارة</w:t>
      </w:r>
      <w:r w:rsidR="00440873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 xml:space="preserve"> الجودة ) </w:t>
      </w:r>
      <w:r w:rsidRPr="008D591E"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>بمتابعة تنفيذ التوصيات الوارد في هذا الاجتماع وعرض نتائج تنفيذها في الاجتماع القادم .</w:t>
      </w:r>
    </w:p>
    <w:p w:rsidR="008D591E" w:rsidRDefault="008D591E" w:rsidP="008D591E">
      <w:pPr>
        <w:pStyle w:val="Header"/>
        <w:rPr>
          <w:rFonts w:ascii="Tahoma" w:hAnsi="Tahoma" w:cs="Traditional Arabic"/>
          <w:b/>
          <w:bCs/>
          <w:smallCaps/>
          <w:sz w:val="24"/>
          <w:szCs w:val="24"/>
          <w:rtl/>
        </w:rPr>
      </w:pPr>
      <w:r>
        <w:rPr>
          <w:rFonts w:ascii="Tahoma" w:hAnsi="Tahoma" w:cs="Traditional Arabic" w:hint="cs"/>
          <w:b/>
          <w:bCs/>
          <w:smallCaps/>
          <w:sz w:val="24"/>
          <w:szCs w:val="24"/>
          <w:rtl/>
        </w:rPr>
        <w:t>الحضور :</w:t>
      </w:r>
    </w:p>
    <w:tbl>
      <w:tblPr>
        <w:tblStyle w:val="TableGrid"/>
        <w:bidiVisual/>
        <w:tblW w:w="978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7"/>
        <w:gridCol w:w="284"/>
        <w:gridCol w:w="1545"/>
        <w:gridCol w:w="1829"/>
        <w:gridCol w:w="595"/>
        <w:gridCol w:w="1195"/>
        <w:gridCol w:w="931"/>
        <w:gridCol w:w="142"/>
        <w:gridCol w:w="1709"/>
        <w:gridCol w:w="632"/>
        <w:gridCol w:w="283"/>
      </w:tblGrid>
      <w:tr w:rsidR="008D591E" w:rsidRPr="006D576E" w:rsidTr="00E33264">
        <w:trPr>
          <w:gridAfter w:val="1"/>
          <w:wAfter w:w="283" w:type="dxa"/>
          <w:jc w:val="center"/>
        </w:trPr>
        <w:tc>
          <w:tcPr>
            <w:tcW w:w="921" w:type="dxa"/>
            <w:gridSpan w:val="2"/>
          </w:tcPr>
          <w:p w:rsidR="008D591E" w:rsidRPr="006D576E" w:rsidRDefault="00FF6481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م</w:t>
            </w:r>
          </w:p>
        </w:tc>
        <w:tc>
          <w:tcPr>
            <w:tcW w:w="3969" w:type="dxa"/>
            <w:gridSpan w:val="3"/>
          </w:tcPr>
          <w:p w:rsidR="008D591E" w:rsidRPr="006D576E" w:rsidRDefault="00FF6481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اسم</w:t>
            </w:r>
          </w:p>
        </w:tc>
        <w:tc>
          <w:tcPr>
            <w:tcW w:w="2268" w:type="dxa"/>
            <w:gridSpan w:val="3"/>
          </w:tcPr>
          <w:p w:rsidR="008D591E" w:rsidRPr="006D576E" w:rsidRDefault="00FF6481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صفة</w:t>
            </w:r>
          </w:p>
        </w:tc>
        <w:tc>
          <w:tcPr>
            <w:tcW w:w="2341" w:type="dxa"/>
            <w:gridSpan w:val="2"/>
          </w:tcPr>
          <w:p w:rsidR="008D591E" w:rsidRPr="006D576E" w:rsidRDefault="00FF6481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التوقيع</w:t>
            </w:r>
          </w:p>
        </w:tc>
      </w:tr>
      <w:tr w:rsidR="005736C7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5736C7" w:rsidRPr="006D576E" w:rsidRDefault="005736C7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5736C7" w:rsidRPr="00582894" w:rsidRDefault="005736C7" w:rsidP="00E443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5736C7" w:rsidRPr="006D576E" w:rsidRDefault="005736C7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|</w:t>
            </w:r>
          </w:p>
        </w:tc>
        <w:tc>
          <w:tcPr>
            <w:tcW w:w="2341" w:type="dxa"/>
            <w:gridSpan w:val="2"/>
            <w:vAlign w:val="center"/>
          </w:tcPr>
          <w:p w:rsidR="005736C7" w:rsidRPr="006D576E" w:rsidRDefault="005736C7" w:rsidP="005736C7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|</w:t>
            </w:r>
          </w:p>
        </w:tc>
      </w:tr>
      <w:tr w:rsidR="00E443C7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E443C7" w:rsidRPr="00582894" w:rsidRDefault="00E443C7" w:rsidP="00E01815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|</w:t>
            </w:r>
          </w:p>
        </w:tc>
        <w:tc>
          <w:tcPr>
            <w:tcW w:w="234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|</w:t>
            </w:r>
          </w:p>
        </w:tc>
      </w:tr>
      <w:tr w:rsidR="00E443C7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E443C7" w:rsidRPr="00582894" w:rsidRDefault="00E443C7" w:rsidP="00E01815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|</w:t>
            </w:r>
          </w:p>
        </w:tc>
        <w:tc>
          <w:tcPr>
            <w:tcW w:w="234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|</w:t>
            </w:r>
          </w:p>
        </w:tc>
      </w:tr>
      <w:tr w:rsidR="00BB4E04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BB4E04" w:rsidRDefault="00BB4E04" w:rsidP="00BB4E0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BB4E04" w:rsidRDefault="00BB4E04" w:rsidP="00BB4E0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BB4E04" w:rsidRDefault="00BB4E04" w:rsidP="00BB4E0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 |_____________|</w:t>
            </w:r>
          </w:p>
        </w:tc>
        <w:tc>
          <w:tcPr>
            <w:tcW w:w="2341" w:type="dxa"/>
            <w:gridSpan w:val="2"/>
            <w:vAlign w:val="center"/>
          </w:tcPr>
          <w:p w:rsidR="00BB4E04" w:rsidRDefault="00BB4E04" w:rsidP="00BB4E0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 xml:space="preserve"> |_______________|</w:t>
            </w:r>
          </w:p>
        </w:tc>
      </w:tr>
      <w:tr w:rsidR="00E443C7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E443C7" w:rsidRPr="00582894" w:rsidRDefault="00E443C7" w:rsidP="00E01815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|</w:t>
            </w:r>
          </w:p>
        </w:tc>
        <w:tc>
          <w:tcPr>
            <w:tcW w:w="234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|</w:t>
            </w:r>
          </w:p>
        </w:tc>
      </w:tr>
      <w:tr w:rsidR="00E443C7" w:rsidRPr="006D576E" w:rsidTr="00E33264">
        <w:trPr>
          <w:gridAfter w:val="1"/>
          <w:wAfter w:w="283" w:type="dxa"/>
          <w:trHeight w:val="510"/>
          <w:jc w:val="center"/>
        </w:trPr>
        <w:tc>
          <w:tcPr>
            <w:tcW w:w="92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|</w:t>
            </w:r>
          </w:p>
        </w:tc>
        <w:tc>
          <w:tcPr>
            <w:tcW w:w="3969" w:type="dxa"/>
            <w:gridSpan w:val="3"/>
            <w:vAlign w:val="center"/>
          </w:tcPr>
          <w:p w:rsidR="00E443C7" w:rsidRPr="00582894" w:rsidRDefault="00E443C7" w:rsidP="00E01815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_____________|</w:t>
            </w:r>
          </w:p>
        </w:tc>
        <w:tc>
          <w:tcPr>
            <w:tcW w:w="2268" w:type="dxa"/>
            <w:gridSpan w:val="3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|</w:t>
            </w:r>
          </w:p>
        </w:tc>
        <w:tc>
          <w:tcPr>
            <w:tcW w:w="2341" w:type="dxa"/>
            <w:gridSpan w:val="2"/>
            <w:vAlign w:val="center"/>
          </w:tcPr>
          <w:p w:rsidR="00E443C7" w:rsidRPr="006D576E" w:rsidRDefault="00E443C7" w:rsidP="00D77BF2">
            <w:pPr>
              <w:jc w:val="center"/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  <w:r>
              <w:rPr>
                <w:rFonts w:ascii="Tahoma" w:hAnsi="Tahoma" w:cs="Traditional Arabic" w:hint="cs"/>
                <w:b/>
                <w:bCs/>
                <w:smallCaps/>
                <w:sz w:val="24"/>
                <w:szCs w:val="24"/>
                <w:rtl/>
              </w:rPr>
              <w:t>|_______________|</w:t>
            </w:r>
          </w:p>
        </w:tc>
      </w:tr>
      <w:tr w:rsidR="00E33264" w:rsidTr="00977A40">
        <w:trPr>
          <w:jc w:val="center"/>
        </w:trPr>
        <w:tc>
          <w:tcPr>
            <w:tcW w:w="637" w:type="dxa"/>
          </w:tcPr>
          <w:p w:rsidR="00E33264" w:rsidRDefault="00E33264" w:rsidP="00386901">
            <w:pPr>
              <w:rPr>
                <w:sz w:val="14"/>
                <w:szCs w:val="14"/>
              </w:rPr>
            </w:pPr>
          </w:p>
          <w:p w:rsidR="00E33264" w:rsidRDefault="00E33264" w:rsidP="00386901">
            <w:pPr>
              <w:rPr>
                <w:sz w:val="14"/>
                <w:szCs w:val="14"/>
              </w:rPr>
            </w:pPr>
          </w:p>
          <w:p w:rsidR="00E33264" w:rsidRDefault="00E33264" w:rsidP="00386901">
            <w:pPr>
              <w:rPr>
                <w:sz w:val="14"/>
                <w:szCs w:val="14"/>
              </w:rPr>
            </w:pPr>
          </w:p>
          <w:p w:rsidR="00E33264" w:rsidRDefault="00E33264" w:rsidP="00386901">
            <w:pPr>
              <w:rPr>
                <w:sz w:val="14"/>
                <w:szCs w:val="14"/>
              </w:rPr>
            </w:pPr>
          </w:p>
          <w:p w:rsidR="00E33264" w:rsidRPr="00E33264" w:rsidRDefault="00E33264" w:rsidP="00386901">
            <w:pPr>
              <w:rPr>
                <w:sz w:val="14"/>
                <w:szCs w:val="14"/>
                <w:rtl/>
              </w:rPr>
            </w:pPr>
          </w:p>
        </w:tc>
        <w:tc>
          <w:tcPr>
            <w:tcW w:w="1829" w:type="dxa"/>
            <w:gridSpan w:val="2"/>
            <w:vAlign w:val="center"/>
          </w:tcPr>
          <w:p w:rsidR="00E33264" w:rsidRPr="006D576E" w:rsidRDefault="00E33264" w:rsidP="00E33264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829" w:type="dxa"/>
          </w:tcPr>
          <w:p w:rsidR="00E33264" w:rsidRDefault="00E33264" w:rsidP="00386901">
            <w:pPr>
              <w:rPr>
                <w:rtl/>
              </w:rPr>
            </w:pPr>
          </w:p>
        </w:tc>
        <w:tc>
          <w:tcPr>
            <w:tcW w:w="2721" w:type="dxa"/>
            <w:gridSpan w:val="3"/>
          </w:tcPr>
          <w:p w:rsidR="00E33264" w:rsidRDefault="00E33264" w:rsidP="00386901">
            <w:pPr>
              <w:rPr>
                <w:rtl/>
              </w:rPr>
            </w:pPr>
          </w:p>
        </w:tc>
        <w:tc>
          <w:tcPr>
            <w:tcW w:w="1851" w:type="dxa"/>
            <w:gridSpan w:val="2"/>
            <w:tcBorders>
              <w:bottom w:val="single" w:sz="4" w:space="0" w:color="auto"/>
            </w:tcBorders>
          </w:tcPr>
          <w:p w:rsidR="00E33264" w:rsidRDefault="00E33264" w:rsidP="00386901">
            <w:pPr>
              <w:rPr>
                <w:rtl/>
              </w:rPr>
            </w:pPr>
          </w:p>
        </w:tc>
        <w:tc>
          <w:tcPr>
            <w:tcW w:w="915" w:type="dxa"/>
            <w:gridSpan w:val="2"/>
          </w:tcPr>
          <w:p w:rsidR="00E33264" w:rsidRDefault="00E33264" w:rsidP="00386901">
            <w:pPr>
              <w:rPr>
                <w:rtl/>
              </w:rPr>
            </w:pPr>
          </w:p>
        </w:tc>
      </w:tr>
      <w:tr w:rsidR="00E33264" w:rsidRPr="005736C7" w:rsidTr="00E33264">
        <w:trPr>
          <w:jc w:val="center"/>
        </w:trPr>
        <w:tc>
          <w:tcPr>
            <w:tcW w:w="637" w:type="dxa"/>
          </w:tcPr>
          <w:p w:rsidR="00E33264" w:rsidRPr="005736C7" w:rsidRDefault="00E33264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829" w:type="dxa"/>
            <w:gridSpan w:val="2"/>
          </w:tcPr>
          <w:p w:rsidR="00E33264" w:rsidRPr="005736C7" w:rsidRDefault="00E33264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829" w:type="dxa"/>
          </w:tcPr>
          <w:p w:rsidR="00E33264" w:rsidRPr="005736C7" w:rsidRDefault="00E33264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1790" w:type="dxa"/>
            <w:gridSpan w:val="2"/>
          </w:tcPr>
          <w:p w:rsidR="00E33264" w:rsidRPr="005736C7" w:rsidRDefault="00E33264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  <w:tc>
          <w:tcPr>
            <w:tcW w:w="2782" w:type="dxa"/>
            <w:gridSpan w:val="3"/>
            <w:tcBorders>
              <w:top w:val="single" w:sz="4" w:space="0" w:color="auto"/>
            </w:tcBorders>
          </w:tcPr>
          <w:p w:rsidR="00E33264" w:rsidRPr="005736C7" w:rsidRDefault="00E33264" w:rsidP="00F53A4D">
            <w:pPr>
              <w:spacing w:before="240"/>
              <w:rPr>
                <w:rFonts w:ascii="Tahoma" w:hAnsi="Tahoma" w:cs="Traditional Arabic"/>
                <w:b/>
                <w:bCs/>
                <w:smallCaps/>
                <w:sz w:val="28"/>
                <w:szCs w:val="28"/>
                <w:rtl/>
                <w:lang w:bidi="ar-KW"/>
              </w:rPr>
            </w:pPr>
            <w:r w:rsidRPr="005736C7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</w:rPr>
              <w:t>يعتمد/</w:t>
            </w:r>
            <w:r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</w:rPr>
              <w:t xml:space="preserve"> </w:t>
            </w:r>
            <w:r w:rsidR="00F53A4D"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  <w:lang w:bidi="ar-KW"/>
              </w:rPr>
              <w:t>رئيس</w:t>
            </w:r>
            <w:bookmarkStart w:id="0" w:name="_GoBack"/>
            <w:bookmarkEnd w:id="0"/>
            <w:r>
              <w:rPr>
                <w:rFonts w:ascii="Tahoma" w:hAnsi="Tahoma" w:cs="Traditional Arabic" w:hint="cs"/>
                <w:b/>
                <w:bCs/>
                <w:smallCaps/>
                <w:sz w:val="28"/>
                <w:szCs w:val="28"/>
                <w:rtl/>
                <w:lang w:bidi="ar-KW"/>
              </w:rPr>
              <w:t xml:space="preserve"> مكتب إدارة الجودة</w:t>
            </w:r>
          </w:p>
        </w:tc>
        <w:tc>
          <w:tcPr>
            <w:tcW w:w="915" w:type="dxa"/>
            <w:gridSpan w:val="2"/>
          </w:tcPr>
          <w:p w:rsidR="00E33264" w:rsidRPr="005736C7" w:rsidRDefault="00E33264" w:rsidP="00386901">
            <w:pPr>
              <w:rPr>
                <w:rFonts w:ascii="Tahoma" w:hAnsi="Tahoma" w:cs="Traditional Arabic"/>
                <w:b/>
                <w:bCs/>
                <w:smallCaps/>
                <w:sz w:val="24"/>
                <w:szCs w:val="24"/>
                <w:rtl/>
              </w:rPr>
            </w:pPr>
          </w:p>
        </w:tc>
      </w:tr>
    </w:tbl>
    <w:p w:rsidR="002A4AFC" w:rsidRPr="006641C2" w:rsidRDefault="002A4AFC" w:rsidP="005736C7">
      <w:pPr>
        <w:rPr>
          <w:sz w:val="18"/>
          <w:rtl/>
        </w:rPr>
      </w:pPr>
    </w:p>
    <w:sectPr w:rsidR="002A4AFC" w:rsidRPr="006641C2" w:rsidSect="00E443C7">
      <w:headerReference w:type="default" r:id="rId8"/>
      <w:pgSz w:w="12242" w:h="15842" w:code="1"/>
      <w:pgMar w:top="1134" w:right="1701" w:bottom="1134" w:left="1134" w:header="1134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4F79" w:rsidRDefault="00414F79">
      <w:r>
        <w:separator/>
      </w:r>
    </w:p>
  </w:endnote>
  <w:endnote w:type="continuationSeparator" w:id="0">
    <w:p w:rsidR="00414F79" w:rsidRDefault="00414F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4F79" w:rsidRDefault="00414F79">
      <w:r>
        <w:separator/>
      </w:r>
    </w:p>
  </w:footnote>
  <w:footnote w:type="continuationSeparator" w:id="0">
    <w:p w:rsidR="00414F79" w:rsidRDefault="00414F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bidiVisual/>
      <w:tblW w:w="0" w:type="auto"/>
      <w:jc w:val="center"/>
      <w:tblInd w:w="-2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608"/>
      <w:gridCol w:w="2255"/>
      <w:gridCol w:w="2367"/>
      <w:gridCol w:w="2053"/>
    </w:tblGrid>
    <w:tr w:rsidR="00821FBA" w:rsidTr="00E33264">
      <w:trPr>
        <w:jc w:val="center"/>
      </w:trPr>
      <w:tc>
        <w:tcPr>
          <w:tcW w:w="2608" w:type="dxa"/>
          <w:vMerge w:val="restart"/>
          <w:shd w:val="clear" w:color="auto" w:fill="auto"/>
        </w:tcPr>
        <w:p w:rsidR="00821FBA" w:rsidRPr="008F2456" w:rsidRDefault="00821FBA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ه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821FBA" w:rsidRPr="008F2456" w:rsidRDefault="00821FBA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C34B2D" w:rsidRPr="00C34B2D" w:rsidRDefault="00C34B2D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:rsidR="00821FBA" w:rsidRPr="008F2456" w:rsidRDefault="00C34B2D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ل</w:t>
          </w:r>
          <w:r w:rsidR="00DE6D2B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تصالات والملاحة</w:t>
          </w:r>
        </w:p>
      </w:tc>
      <w:tc>
        <w:tcPr>
          <w:tcW w:w="4622" w:type="dxa"/>
          <w:gridSpan w:val="2"/>
          <w:shd w:val="clear" w:color="auto" w:fill="auto"/>
        </w:tcPr>
        <w:p w:rsidR="00821FBA" w:rsidRPr="008F2456" w:rsidRDefault="00821FBA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          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  <w:shd w:val="clear" w:color="auto" w:fill="auto"/>
        </w:tcPr>
        <w:p w:rsidR="00821FBA" w:rsidRDefault="00160BA0" w:rsidP="006152AD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59.25pt" o:ole="">
                <v:imagedata r:id="rId1" o:title=""/>
              </v:shape>
              <o:OLEObject Type="Embed" ProgID="Visio.Drawing.11" ShapeID="_x0000_i1025" DrawAspect="Content" ObjectID="_1557776052" r:id="rId2"/>
            </w:object>
          </w:r>
        </w:p>
      </w:tc>
    </w:tr>
    <w:tr w:rsidR="00821FBA" w:rsidTr="00E33264">
      <w:trPr>
        <w:trHeight w:val="455"/>
        <w:jc w:val="center"/>
      </w:trPr>
      <w:tc>
        <w:tcPr>
          <w:tcW w:w="2608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821FBA" w:rsidRPr="008F2456" w:rsidRDefault="00821FBA" w:rsidP="006152AD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8"/>
              <w:szCs w:val="28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8"/>
              <w:szCs w:val="28"/>
              <w:rtl/>
            </w:rPr>
            <w:t>محضر مراجعة الإدارة</w:t>
          </w:r>
        </w:p>
      </w:tc>
      <w:tc>
        <w:tcPr>
          <w:tcW w:w="2053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821FBA" w:rsidTr="00E33264">
      <w:trPr>
        <w:trHeight w:val="356"/>
        <w:jc w:val="center"/>
      </w:trPr>
      <w:tc>
        <w:tcPr>
          <w:tcW w:w="2608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shd w:val="clear" w:color="auto" w:fill="auto"/>
          <w:vAlign w:val="center"/>
        </w:tcPr>
        <w:p w:rsidR="00821FBA" w:rsidRPr="008F2456" w:rsidRDefault="00DE6D2B" w:rsidP="00E33264">
          <w:pPr>
            <w:pStyle w:val="Header"/>
            <w:jc w:val="center"/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</w:pPr>
          <w:r w:rsidRPr="00DE6D2B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E33264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3</w:t>
          </w:r>
          <w:r w:rsidRPr="00DE6D2B"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-F0</w:t>
          </w:r>
          <w:r>
            <w:rPr>
              <w:rFonts w:ascii="Arial" w:hAnsi="Arial" w:cs="Arial"/>
              <w:b/>
              <w:bCs/>
              <w:noProof/>
              <w:color w:val="FF0000"/>
              <w:sz w:val="22"/>
              <w:szCs w:val="22"/>
            </w:rPr>
            <w:t>3</w:t>
          </w:r>
        </w:p>
      </w:tc>
      <w:tc>
        <w:tcPr>
          <w:tcW w:w="2053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</w:tr>
    <w:tr w:rsidR="00821FBA" w:rsidTr="00E33264">
      <w:trPr>
        <w:trHeight w:val="257"/>
        <w:jc w:val="center"/>
      </w:trPr>
      <w:tc>
        <w:tcPr>
          <w:tcW w:w="2608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shd w:val="clear" w:color="auto" w:fill="auto"/>
          <w:vAlign w:val="center"/>
        </w:tcPr>
        <w:p w:rsidR="00821FBA" w:rsidRPr="008F2456" w:rsidRDefault="00821FBA" w:rsidP="00821FBA">
          <w:pPr>
            <w:pStyle w:val="Header"/>
            <w:jc w:val="center"/>
            <w:rPr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صفحة: 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>1</w:t>
          </w:r>
          <w:r w:rsidRPr="008F2456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/ 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>2</w:t>
          </w:r>
        </w:p>
      </w:tc>
      <w:tc>
        <w:tcPr>
          <w:tcW w:w="2367" w:type="dxa"/>
          <w:shd w:val="clear" w:color="auto" w:fill="auto"/>
          <w:vAlign w:val="center"/>
        </w:tcPr>
        <w:p w:rsidR="00821FBA" w:rsidRPr="008F2456" w:rsidRDefault="00821FBA" w:rsidP="006152AD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8F2456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053" w:type="dxa"/>
          <w:vMerge/>
          <w:shd w:val="clear" w:color="auto" w:fill="auto"/>
        </w:tcPr>
        <w:p w:rsidR="00821FBA" w:rsidRDefault="00821FBA" w:rsidP="006152AD">
          <w:pPr>
            <w:pStyle w:val="Header"/>
            <w:jc w:val="center"/>
            <w:rPr>
              <w:noProof/>
              <w:rtl/>
            </w:rPr>
          </w:pPr>
        </w:p>
      </w:tc>
    </w:tr>
  </w:tbl>
  <w:p w:rsidR="002A4AFC" w:rsidRDefault="002A4AFC" w:rsidP="00821FBA">
    <w:pPr>
      <w:pStyle w:val="Header"/>
      <w:rPr>
        <w:rtl/>
        <w:lang w:bidi="ar-KW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3FD3441"/>
    <w:multiLevelType w:val="hybridMultilevel"/>
    <w:tmpl w:val="AC8614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0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2"/>
  </w:num>
  <w:num w:numId="5">
    <w:abstractNumId w:val="8"/>
  </w:num>
  <w:num w:numId="6">
    <w:abstractNumId w:val="0"/>
  </w:num>
  <w:num w:numId="7">
    <w:abstractNumId w:val="6"/>
  </w:num>
  <w:num w:numId="8">
    <w:abstractNumId w:val="10"/>
  </w:num>
  <w:num w:numId="9">
    <w:abstractNumId w:val="9"/>
  </w:num>
  <w:num w:numId="10">
    <w:abstractNumId w:val="4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059"/>
    <w:rsid w:val="0001178B"/>
    <w:rsid w:val="00061190"/>
    <w:rsid w:val="000A7A8D"/>
    <w:rsid w:val="000F706E"/>
    <w:rsid w:val="001014C2"/>
    <w:rsid w:val="001309BE"/>
    <w:rsid w:val="0015451B"/>
    <w:rsid w:val="00160BA0"/>
    <w:rsid w:val="00195BF0"/>
    <w:rsid w:val="001B13B2"/>
    <w:rsid w:val="001D25C4"/>
    <w:rsid w:val="00286986"/>
    <w:rsid w:val="002A2137"/>
    <w:rsid w:val="002A4AFC"/>
    <w:rsid w:val="002B1779"/>
    <w:rsid w:val="002D1CE3"/>
    <w:rsid w:val="003013AA"/>
    <w:rsid w:val="00326B71"/>
    <w:rsid w:val="00332502"/>
    <w:rsid w:val="00350165"/>
    <w:rsid w:val="00362AAB"/>
    <w:rsid w:val="003751CE"/>
    <w:rsid w:val="00384B41"/>
    <w:rsid w:val="003B37D7"/>
    <w:rsid w:val="003C2E4B"/>
    <w:rsid w:val="003E2B3C"/>
    <w:rsid w:val="003F34E0"/>
    <w:rsid w:val="003F72A6"/>
    <w:rsid w:val="00407984"/>
    <w:rsid w:val="00414F79"/>
    <w:rsid w:val="00425B11"/>
    <w:rsid w:val="004270E7"/>
    <w:rsid w:val="00440873"/>
    <w:rsid w:val="004523FD"/>
    <w:rsid w:val="00457C72"/>
    <w:rsid w:val="00473438"/>
    <w:rsid w:val="004821BE"/>
    <w:rsid w:val="00487972"/>
    <w:rsid w:val="00496B32"/>
    <w:rsid w:val="004C18A0"/>
    <w:rsid w:val="004D1A03"/>
    <w:rsid w:val="005056C3"/>
    <w:rsid w:val="0050624C"/>
    <w:rsid w:val="00516E4A"/>
    <w:rsid w:val="005736C7"/>
    <w:rsid w:val="00582894"/>
    <w:rsid w:val="0058323A"/>
    <w:rsid w:val="005B11D0"/>
    <w:rsid w:val="005B13CD"/>
    <w:rsid w:val="005B3119"/>
    <w:rsid w:val="005C78DA"/>
    <w:rsid w:val="005F04D5"/>
    <w:rsid w:val="006312B6"/>
    <w:rsid w:val="00641189"/>
    <w:rsid w:val="006641C2"/>
    <w:rsid w:val="00674F1F"/>
    <w:rsid w:val="006D576E"/>
    <w:rsid w:val="006E1CD7"/>
    <w:rsid w:val="007056AF"/>
    <w:rsid w:val="00744AA5"/>
    <w:rsid w:val="00744DC6"/>
    <w:rsid w:val="007C0DB4"/>
    <w:rsid w:val="007D02F5"/>
    <w:rsid w:val="00816F7B"/>
    <w:rsid w:val="00821FBA"/>
    <w:rsid w:val="008713DB"/>
    <w:rsid w:val="00875504"/>
    <w:rsid w:val="008D591E"/>
    <w:rsid w:val="00921DC8"/>
    <w:rsid w:val="00934ED1"/>
    <w:rsid w:val="00973AC4"/>
    <w:rsid w:val="00990BE1"/>
    <w:rsid w:val="009A185B"/>
    <w:rsid w:val="009A5059"/>
    <w:rsid w:val="009B0096"/>
    <w:rsid w:val="009B613D"/>
    <w:rsid w:val="009E3B4A"/>
    <w:rsid w:val="00A151EA"/>
    <w:rsid w:val="00A434F6"/>
    <w:rsid w:val="00AD6781"/>
    <w:rsid w:val="00B8138B"/>
    <w:rsid w:val="00BB007C"/>
    <w:rsid w:val="00BB4E04"/>
    <w:rsid w:val="00C14016"/>
    <w:rsid w:val="00C1502C"/>
    <w:rsid w:val="00C34B2D"/>
    <w:rsid w:val="00C64120"/>
    <w:rsid w:val="00C96CB0"/>
    <w:rsid w:val="00CC5184"/>
    <w:rsid w:val="00CE123D"/>
    <w:rsid w:val="00D35852"/>
    <w:rsid w:val="00D40673"/>
    <w:rsid w:val="00D46368"/>
    <w:rsid w:val="00D602B0"/>
    <w:rsid w:val="00D80710"/>
    <w:rsid w:val="00D86A9E"/>
    <w:rsid w:val="00DE6338"/>
    <w:rsid w:val="00DE6D2B"/>
    <w:rsid w:val="00DF3A5B"/>
    <w:rsid w:val="00E02E0C"/>
    <w:rsid w:val="00E21C6A"/>
    <w:rsid w:val="00E33264"/>
    <w:rsid w:val="00E443C7"/>
    <w:rsid w:val="00E50024"/>
    <w:rsid w:val="00EC6706"/>
    <w:rsid w:val="00EE2D26"/>
    <w:rsid w:val="00F1252D"/>
    <w:rsid w:val="00F47877"/>
    <w:rsid w:val="00F53A4D"/>
    <w:rsid w:val="00F610C9"/>
    <w:rsid w:val="00F6557E"/>
    <w:rsid w:val="00FC79F5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  <w:style w:type="character" w:styleId="Strong">
    <w:name w:val="Strong"/>
    <w:uiPriority w:val="22"/>
    <w:qFormat/>
    <w:rsid w:val="00E33264"/>
    <w:rPr>
      <w:rFonts w:cs="Traditional Arabic"/>
      <w:b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  <w:style w:type="character" w:styleId="Strong">
    <w:name w:val="Strong"/>
    <w:uiPriority w:val="22"/>
    <w:qFormat/>
    <w:rsid w:val="00E33264"/>
    <w:rPr>
      <w:rFonts w:cs="Traditional Arabic"/>
      <w:b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customXml" Target="../customXml/item1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نموذج محضر مراجعة الادارة</FileDescription>
    <_dlc_DocId xmlns="d37de537-af23-4179-9e17-d56f1e55852a">DTFA4K5KHMK5-931913624-83</_dlc_DocId>
    <_dlc_DocIdUrl xmlns="d37de537-af23-4179-9e17-d56f1e55852a">
      <Url>https://e.paaet.edu.kw/institutes/AR/HigherInstituteOfCommunicationsAndNavigation/publicEFormsLibrary/_layouts/15/DocIdRedir.aspx?ID=DTFA4K5KHMK5-931913624-83</Url>
      <Description>DTFA4K5KHMK5-931913624-83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AC4827E-7460-4E08-906D-CE71DB83C392}"/>
</file>

<file path=customXml/itemProps2.xml><?xml version="1.0" encoding="utf-8"?>
<ds:datastoreItem xmlns:ds="http://schemas.openxmlformats.org/officeDocument/2006/customXml" ds:itemID="{897A9E11-A02E-4D75-90A0-BCFB8F9E96C4}"/>
</file>

<file path=customXml/itemProps3.xml><?xml version="1.0" encoding="utf-8"?>
<ds:datastoreItem xmlns:ds="http://schemas.openxmlformats.org/officeDocument/2006/customXml" ds:itemID="{9CFBE48C-B530-4E46-A335-E73928332364}"/>
</file>

<file path=customXml/itemProps4.xml><?xml version="1.0" encoding="utf-8"?>
<ds:datastoreItem xmlns:ds="http://schemas.openxmlformats.org/officeDocument/2006/customXml" ds:itemID="{3D3A012B-0350-403C-864A-8E07F4C852B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216</Words>
  <Characters>1237</Characters>
  <Application>Microsoft Office Word</Application>
  <DocSecurity>0</DocSecurity>
  <Lines>10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1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Ahmed</cp:lastModifiedBy>
  <cp:revision>19</cp:revision>
  <cp:lastPrinted>2007-05-21T17:13:00Z</cp:lastPrinted>
  <dcterms:created xsi:type="dcterms:W3CDTF">2015-07-25T12:31:00Z</dcterms:created>
  <dcterms:modified xsi:type="dcterms:W3CDTF">2017-05-31T1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ab5b4a68-2b12-4306-ac9f-30fd4c62d806</vt:lpwstr>
  </property>
</Properties>
</file>